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294E93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294E93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421734">
        <w:rPr>
          <w:color w:val="000000"/>
          <w:sz w:val="28"/>
          <w:szCs w:val="28"/>
        </w:rPr>
        <w:t>12</w:t>
      </w:r>
    </w:p>
    <w:p w:rsidR="00C0628B" w:rsidRPr="00777A63" w:rsidRDefault="000209F7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«</w:t>
      </w:r>
      <w:r w:rsidR="00421734" w:rsidRPr="00421734">
        <w:rPr>
          <w:b/>
          <w:color w:val="000000"/>
          <w:sz w:val="28"/>
          <w:szCs w:val="28"/>
        </w:rPr>
        <w:t>Индексные файлы</w:t>
      </w:r>
      <w:r w:rsidR="00E16861" w:rsidRPr="00E16861">
        <w:rPr>
          <w:b/>
          <w:color w:val="000000"/>
          <w:sz w:val="28"/>
          <w:szCs w:val="28"/>
        </w:rPr>
        <w:t>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294E93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сиюк Алексей</w:t>
      </w:r>
      <w:r w:rsidR="002D31E4">
        <w:rPr>
          <w:color w:val="000000"/>
          <w:sz w:val="28"/>
          <w:szCs w:val="28"/>
        </w:rPr>
        <w:t xml:space="preserve"> 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0209F7" w:rsidRDefault="005A2469" w:rsidP="00294E9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Pr="005A2469">
        <w:rPr>
          <w:color w:val="000000"/>
        </w:rPr>
        <w:t xml:space="preserve"> </w:t>
      </w:r>
      <w:bookmarkStart w:id="0" w:name="_Hlk105150817"/>
      <w:r w:rsidR="00421734" w:rsidRPr="00421734">
        <w:rPr>
          <w:color w:val="000000"/>
        </w:rPr>
        <w:t>Изучить принципы программирования с использованием индексных файлов.</w:t>
      </w:r>
    </w:p>
    <w:bookmarkEnd w:id="0"/>
    <w:p w:rsidR="009F56F7" w:rsidRDefault="00E16861" w:rsidP="000209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Порядок выполнения работы</w:t>
      </w:r>
    </w:p>
    <w:p w:rsidR="009F56F7" w:rsidRPr="00294E93" w:rsidRDefault="0097794D" w:rsidP="0097794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 w:rsidRPr="00294E93">
        <w:rPr>
          <w:i/>
          <w:color w:val="000000"/>
        </w:rPr>
        <w:t>Текст задания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color w:val="000000"/>
        </w:rPr>
      </w:pPr>
      <w:r w:rsidRPr="00421734">
        <w:rPr>
          <w:color w:val="000000"/>
        </w:rPr>
        <w:t xml:space="preserve">В </w:t>
      </w:r>
      <w:proofErr w:type="gramStart"/>
      <w:r w:rsidRPr="00421734">
        <w:rPr>
          <w:color w:val="000000"/>
        </w:rPr>
        <w:t>программу</w:t>
      </w:r>
      <w:proofErr w:type="gramEnd"/>
      <w:r w:rsidRPr="00421734">
        <w:rPr>
          <w:color w:val="000000"/>
        </w:rPr>
        <w:t xml:space="preserve"> разработанную в лабораторной работе 12 внести следующие изменения и дополнения: </w:t>
      </w:r>
    </w:p>
    <w:p w:rsidR="00421734" w:rsidRPr="00421734" w:rsidRDefault="00421734" w:rsidP="00421734">
      <w:pPr>
        <w:pStyle w:val="a5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rPr>
          <w:color w:val="000000"/>
        </w:rPr>
      </w:pPr>
      <w:r w:rsidRPr="00421734">
        <w:rPr>
          <w:color w:val="000000"/>
        </w:rPr>
        <w:t>При запуске программы данные читаются в массив структур из файла, при добавлении новой записи в массив структур в файл должна дописываться новая запись, без изменения остальных записей.</w:t>
      </w:r>
    </w:p>
    <w:p w:rsidR="00421734" w:rsidRPr="00421734" w:rsidRDefault="00421734" w:rsidP="00421734">
      <w:pPr>
        <w:pStyle w:val="a5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rPr>
          <w:color w:val="000000"/>
        </w:rPr>
      </w:pPr>
      <w:r w:rsidRPr="00421734">
        <w:rPr>
          <w:color w:val="000000"/>
        </w:rPr>
        <w:t>Все изменения (изменения полей записи, удаление записи) – сохраняются в файле при помощи перезаписи содержимого всего файла.</w:t>
      </w:r>
    </w:p>
    <w:p w:rsidR="00421734" w:rsidRPr="00421734" w:rsidRDefault="00421734" w:rsidP="00421734">
      <w:pPr>
        <w:pStyle w:val="a5"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/>
        <w:rPr>
          <w:color w:val="000000"/>
        </w:rPr>
      </w:pPr>
      <w:r w:rsidRPr="00421734">
        <w:rPr>
          <w:color w:val="000000"/>
        </w:rPr>
        <w:t>Сортировка должна выполняться по двум полям на выбор при помощи создания индексных файлов. Содержимое индексного файла переписывается в случае изменения значения ключевого поля (поля, по которому выполняется сортировка) или в случае удаления, добавления записей.</w:t>
      </w:r>
    </w:p>
    <w:p w:rsidR="00FF2F4A" w:rsidRPr="00421734" w:rsidRDefault="00B1203F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  <w:lang w:val="en-US"/>
        </w:rPr>
      </w:pPr>
      <w:r w:rsidRPr="00B1203F">
        <w:rPr>
          <w:b/>
          <w:color w:val="000000"/>
        </w:rPr>
        <w:t>Блок</w:t>
      </w:r>
      <w:r w:rsidRPr="00421734">
        <w:rPr>
          <w:b/>
          <w:color w:val="000000"/>
          <w:lang w:val="en-US"/>
        </w:rPr>
        <w:t>-</w:t>
      </w:r>
      <w:r w:rsidRPr="00B1203F">
        <w:rPr>
          <w:b/>
          <w:color w:val="000000"/>
        </w:rPr>
        <w:t>схема</w:t>
      </w:r>
    </w:p>
    <w:p w:rsidR="005D2FB4" w:rsidRPr="00421734" w:rsidRDefault="005D2FB4" w:rsidP="00F44A3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  <w:lang w:val="en-US"/>
        </w:rPr>
      </w:pPr>
    </w:p>
    <w:p w:rsidR="00550FD5" w:rsidRDefault="00550FD5" w:rsidP="00550FD5">
      <w:pPr>
        <w:suppressAutoHyphens w:val="0"/>
        <w:spacing w:line="240" w:lineRule="auto"/>
        <w:ind w:leftChars="0" w:left="0" w:firstLineChars="0" w:firstLine="0"/>
        <w:jc w:val="center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object w:dxaOrig="979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5pt;height:454.5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 \* MERGEFORMAT</o:FieldCodes>
          </o:OLEObject>
        </w:object>
      </w:r>
    </w:p>
    <w:p w:rsidR="005D2FB4" w:rsidRPr="00421734" w:rsidRDefault="00550FD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br w:type="page"/>
      </w:r>
      <w:bookmarkStart w:id="1" w:name="_GoBack"/>
      <w:bookmarkEnd w:id="1"/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&lt;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tream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#include &lt;map&gt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math.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s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space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421734" w:rsidRPr="00550FD5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550F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people</w:t>
      </w:r>
      <w:r w:rsidRPr="00550FD5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</w:rPr>
      </w:pPr>
      <w:r w:rsidRPr="00550F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</w:t>
      </w:r>
      <w:r w:rsidRPr="00421734">
        <w:rPr>
          <w:rFonts w:ascii="Courier New" w:hAnsi="Courier New" w:cs="Courier New"/>
          <w:color w:val="000000"/>
          <w:sz w:val="20"/>
          <w:szCs w:val="20"/>
        </w:rPr>
        <w:t>_</w:t>
      </w: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part</w:t>
      </w:r>
      <w:r w:rsidRPr="00421734">
        <w:rPr>
          <w:rFonts w:ascii="Courier New" w:hAnsi="Courier New" w:cs="Courier New"/>
          <w:color w:val="000000"/>
          <w:sz w:val="20"/>
          <w:szCs w:val="20"/>
        </w:rPr>
        <w:t>; //храним числовую часть, выводя число добавляем %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enum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itionalEnum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 First, Second }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nion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itionalUnio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nsigned natural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ger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tional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itionalBit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2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quickSort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fil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y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ArrayOfIdx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pdate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ies[1000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"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.country = country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.title = tit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.people = peop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"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app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O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, cities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pdate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, arr_length+1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quickSort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1000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 = cities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1000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ArrayOfIdx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] =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key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 = cities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1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--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pdate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loadFrom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in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aveToFil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ountry != "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, title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l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, country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pdate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rFonts w:ascii="Courier New" w:hAnsi="Courier New" w:cs="Courier New"/>
          <w:color w:val="000000"/>
          <w:sz w:val="20"/>
          <w:szCs w:val="20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update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, tit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ountry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idx_country.txt"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out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itle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idx_title.txt"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out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itle.is_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) &amp;&amp; !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ountry.is_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err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Error while creating file!\n"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hrow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(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1000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country &gt; cities[j + 1].country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j + 1]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ountry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title &gt; cities[j + 1].title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spellStart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j + 1]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it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lt;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ountry.clos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itle.clos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getArrayOfIdxByField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stream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le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idx_country.txt"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in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title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idx_title.txt",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os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::in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!= "country" &amp;&amp; field != "title"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err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Field " &lt;&lt; field &lt;&lt; "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does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have indexes!\n"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hrow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(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is_open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)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cerr</w:t>
      </w:r>
      <w:proofErr w:type="spellEnd"/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Error while creating file!\n"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throw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()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ArrayOfIdx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Pr="00421734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file.close</w:t>
      </w:r>
      <w:proofErr w:type="spell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2173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421734" w:rsidRPr="00550FD5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50FD5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421734" w:rsidRPr="00550FD5" w:rsidRDefault="0042173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21734" w:rsidRDefault="000E7DB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>был</w:t>
      </w:r>
      <w:r w:rsidR="00421734">
        <w:rPr>
          <w:color w:val="000000"/>
        </w:rPr>
        <w:t>и</w:t>
      </w:r>
      <w:r>
        <w:rPr>
          <w:color w:val="000000"/>
        </w:rPr>
        <w:t xml:space="preserve"> изучен</w:t>
      </w:r>
      <w:r w:rsidR="00421734">
        <w:rPr>
          <w:color w:val="000000"/>
        </w:rPr>
        <w:t>ы</w:t>
      </w:r>
      <w:r>
        <w:rPr>
          <w:color w:val="000000"/>
        </w:rPr>
        <w:t xml:space="preserve"> </w:t>
      </w:r>
      <w:r w:rsidR="00421734" w:rsidRPr="00421734">
        <w:rPr>
          <w:color w:val="000000"/>
        </w:rPr>
        <w:t>принципы программирования</w:t>
      </w:r>
      <w:r w:rsidR="00421734">
        <w:rPr>
          <w:color w:val="000000"/>
        </w:rPr>
        <w:t xml:space="preserve"> и хранения данных</w:t>
      </w:r>
      <w:r w:rsidR="00421734" w:rsidRPr="00421734">
        <w:rPr>
          <w:color w:val="000000"/>
        </w:rPr>
        <w:t xml:space="preserve"> с использованием индексных файлов.</w:t>
      </w:r>
    </w:p>
    <w:p w:rsidR="000E7DB4" w:rsidRPr="000E7DB4" w:rsidRDefault="00F913A4" w:rsidP="0042173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color w:val="000000"/>
        </w:rPr>
        <w:t>.</w:t>
      </w:r>
    </w:p>
    <w:sectPr w:rsidR="000E7DB4" w:rsidRPr="000E7DB4" w:rsidSect="006B3F5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1701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30B6" w:rsidRDefault="000830B6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0830B6" w:rsidRDefault="000830B6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0FD5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30B6" w:rsidRDefault="000830B6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0830B6" w:rsidRDefault="000830B6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9D4777"/>
    <w:multiLevelType w:val="hybridMultilevel"/>
    <w:tmpl w:val="C016A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209F7"/>
    <w:rsid w:val="00056206"/>
    <w:rsid w:val="000830B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742D"/>
    <w:rsid w:val="0012769F"/>
    <w:rsid w:val="00131747"/>
    <w:rsid w:val="0016167A"/>
    <w:rsid w:val="00180868"/>
    <w:rsid w:val="001A5D66"/>
    <w:rsid w:val="001E5BED"/>
    <w:rsid w:val="0020068D"/>
    <w:rsid w:val="0021670B"/>
    <w:rsid w:val="00216B5D"/>
    <w:rsid w:val="00232D0B"/>
    <w:rsid w:val="00286BB3"/>
    <w:rsid w:val="00294E93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3D28"/>
    <w:rsid w:val="003E7FF6"/>
    <w:rsid w:val="003F3B94"/>
    <w:rsid w:val="004201BA"/>
    <w:rsid w:val="00421734"/>
    <w:rsid w:val="00486005"/>
    <w:rsid w:val="00486DA3"/>
    <w:rsid w:val="00493268"/>
    <w:rsid w:val="004960A1"/>
    <w:rsid w:val="004B1A99"/>
    <w:rsid w:val="004B2E80"/>
    <w:rsid w:val="004C0895"/>
    <w:rsid w:val="004E1B74"/>
    <w:rsid w:val="004E7A6B"/>
    <w:rsid w:val="004F596A"/>
    <w:rsid w:val="004F7DC2"/>
    <w:rsid w:val="00525762"/>
    <w:rsid w:val="00550FD5"/>
    <w:rsid w:val="00554ACC"/>
    <w:rsid w:val="005569B8"/>
    <w:rsid w:val="00572FE4"/>
    <w:rsid w:val="00587B96"/>
    <w:rsid w:val="00590AA4"/>
    <w:rsid w:val="005A2469"/>
    <w:rsid w:val="005C2617"/>
    <w:rsid w:val="005C77F3"/>
    <w:rsid w:val="005D2FB4"/>
    <w:rsid w:val="005D3F4C"/>
    <w:rsid w:val="005E4B63"/>
    <w:rsid w:val="006151E5"/>
    <w:rsid w:val="00642BF8"/>
    <w:rsid w:val="0065285E"/>
    <w:rsid w:val="00667E2E"/>
    <w:rsid w:val="0067028C"/>
    <w:rsid w:val="00683DC4"/>
    <w:rsid w:val="006B3F5E"/>
    <w:rsid w:val="006D3376"/>
    <w:rsid w:val="006D570E"/>
    <w:rsid w:val="00720AD4"/>
    <w:rsid w:val="007211DD"/>
    <w:rsid w:val="007219C8"/>
    <w:rsid w:val="007366EC"/>
    <w:rsid w:val="0073687C"/>
    <w:rsid w:val="007433A9"/>
    <w:rsid w:val="007538FE"/>
    <w:rsid w:val="00774E72"/>
    <w:rsid w:val="00777A63"/>
    <w:rsid w:val="00787574"/>
    <w:rsid w:val="007916E1"/>
    <w:rsid w:val="007A61FD"/>
    <w:rsid w:val="007B2B9C"/>
    <w:rsid w:val="007B63F4"/>
    <w:rsid w:val="00804AAD"/>
    <w:rsid w:val="008069EF"/>
    <w:rsid w:val="00814830"/>
    <w:rsid w:val="00827079"/>
    <w:rsid w:val="00830E7B"/>
    <w:rsid w:val="00854352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12CEE"/>
    <w:rsid w:val="00932D12"/>
    <w:rsid w:val="00947B2D"/>
    <w:rsid w:val="00950B36"/>
    <w:rsid w:val="009631D6"/>
    <w:rsid w:val="0096541B"/>
    <w:rsid w:val="009754D5"/>
    <w:rsid w:val="0097794D"/>
    <w:rsid w:val="00980D04"/>
    <w:rsid w:val="00984003"/>
    <w:rsid w:val="00987BE7"/>
    <w:rsid w:val="009D6504"/>
    <w:rsid w:val="009E0810"/>
    <w:rsid w:val="009F40FD"/>
    <w:rsid w:val="009F56F7"/>
    <w:rsid w:val="009F7C38"/>
    <w:rsid w:val="00A16175"/>
    <w:rsid w:val="00A16425"/>
    <w:rsid w:val="00A95D7A"/>
    <w:rsid w:val="00AA3795"/>
    <w:rsid w:val="00AB0FD8"/>
    <w:rsid w:val="00AC4EFA"/>
    <w:rsid w:val="00B1203F"/>
    <w:rsid w:val="00B12740"/>
    <w:rsid w:val="00B1513B"/>
    <w:rsid w:val="00B540CC"/>
    <w:rsid w:val="00B87D4E"/>
    <w:rsid w:val="00BB6EA1"/>
    <w:rsid w:val="00BC45AD"/>
    <w:rsid w:val="00BF6D41"/>
    <w:rsid w:val="00C03F45"/>
    <w:rsid w:val="00C0628B"/>
    <w:rsid w:val="00C51001"/>
    <w:rsid w:val="00C65BA0"/>
    <w:rsid w:val="00C817AC"/>
    <w:rsid w:val="00C82B3E"/>
    <w:rsid w:val="00C83396"/>
    <w:rsid w:val="00CD167F"/>
    <w:rsid w:val="00CD5913"/>
    <w:rsid w:val="00CE1AF6"/>
    <w:rsid w:val="00CE2423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5317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913A4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4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2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BDAE7E1-9C62-4A9F-8B40-253FD3820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1040</Words>
  <Characters>5928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5</cp:revision>
  <cp:lastPrinted>2022-04-22T06:50:00Z</cp:lastPrinted>
  <dcterms:created xsi:type="dcterms:W3CDTF">2022-05-20T13:15:00Z</dcterms:created>
  <dcterms:modified xsi:type="dcterms:W3CDTF">2022-06-03T10:57:00Z</dcterms:modified>
</cp:coreProperties>
</file>